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0</w:t>
      </w:r>
    </w:p>
    <w:p w:rsidR="00E2068B" w:rsidRPr="007421C8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421C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pping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:rsidR="00C70F21" w:rsidRDefault="00BF4492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:rsidR="001143CD" w:rsidRPr="001143CD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1143CD">
        <w:rPr>
          <w:rFonts w:ascii="Courier New" w:hAnsi="Courier New" w:cs="Courier New"/>
          <w:b/>
          <w:sz w:val="28"/>
          <w:szCs w:val="28"/>
        </w:rPr>
        <w:t>-хранилище</w:t>
      </w:r>
      <w:r w:rsidR="006F16BE" w:rsidRPr="001143CD">
        <w:rPr>
          <w:rFonts w:ascii="Courier New" w:hAnsi="Courier New" w:cs="Courier New"/>
          <w:b/>
          <w:sz w:val="28"/>
          <w:szCs w:val="28"/>
        </w:rPr>
        <w:t xml:space="preserve"> (</w:t>
      </w:r>
      <w:r w:rsidR="006F16BE"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6F16BE" w:rsidRPr="001143CD">
        <w:rPr>
          <w:rFonts w:ascii="Courier New" w:hAnsi="Courier New" w:cs="Courier New"/>
          <w:b/>
          <w:sz w:val="28"/>
          <w:szCs w:val="28"/>
        </w:rPr>
        <w:t>)</w:t>
      </w:r>
      <w:r w:rsidRPr="001143C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20007">
        <w:rPr>
          <w:rFonts w:ascii="Courier New" w:hAnsi="Courier New" w:cs="Courier New"/>
          <w:b/>
          <w:sz w:val="28"/>
          <w:szCs w:val="28"/>
          <w:highlight w:val="green"/>
        </w:rPr>
        <w:t>программная система, предназначенная для хранения данных в формате ключ/значение. Для хранения данных</w:t>
      </w:r>
      <w:r w:rsidR="006F16BE" w:rsidRPr="00120007">
        <w:rPr>
          <w:rFonts w:ascii="Courier New" w:hAnsi="Courier New" w:cs="Courier New"/>
          <w:b/>
          <w:sz w:val="28"/>
          <w:szCs w:val="28"/>
          <w:highlight w:val="green"/>
        </w:rPr>
        <w:t xml:space="preserve"> в </w:t>
      </w:r>
      <w:r w:rsidR="006F16BE" w:rsidRPr="00120007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</w:t>
      </w:r>
      <w:r w:rsidRPr="00120007">
        <w:rPr>
          <w:rFonts w:ascii="Courier New" w:hAnsi="Courier New" w:cs="Courier New"/>
          <w:b/>
          <w:sz w:val="28"/>
          <w:szCs w:val="28"/>
          <w:highlight w:val="green"/>
        </w:rPr>
        <w:t xml:space="preserve"> используется файл на диске и </w:t>
      </w:r>
      <w:r w:rsidRPr="00120007">
        <w:rPr>
          <w:rFonts w:ascii="Courier New" w:hAnsi="Courier New" w:cs="Courier New"/>
          <w:b/>
          <w:i/>
          <w:sz w:val="28"/>
          <w:szCs w:val="28"/>
          <w:highlight w:val="green"/>
        </w:rPr>
        <w:t>образ</w:t>
      </w:r>
      <w:r w:rsidRPr="00120007">
        <w:rPr>
          <w:rFonts w:ascii="Courier New" w:hAnsi="Courier New" w:cs="Courier New"/>
          <w:b/>
          <w:sz w:val="28"/>
          <w:szCs w:val="28"/>
          <w:highlight w:val="green"/>
        </w:rPr>
        <w:t xml:space="preserve"> этого файла в оперативной памяти</w:t>
      </w:r>
      <w:r>
        <w:rPr>
          <w:rFonts w:ascii="Courier New" w:hAnsi="Courier New" w:cs="Courier New"/>
          <w:sz w:val="28"/>
          <w:szCs w:val="28"/>
        </w:rPr>
        <w:t>. Операции с данными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 w:rsidRPr="00E2068B">
        <w:rPr>
          <w:rFonts w:ascii="Courier New" w:hAnsi="Courier New" w:cs="Courier New"/>
          <w:sz w:val="28"/>
          <w:szCs w:val="28"/>
        </w:rPr>
        <w:t xml:space="preserve"> </w:t>
      </w:r>
      <w:r w:rsidRPr="00873EA8">
        <w:rPr>
          <w:rFonts w:ascii="Courier New" w:hAnsi="Courier New" w:cs="Courier New"/>
          <w:b/>
          <w:sz w:val="28"/>
          <w:szCs w:val="28"/>
          <w:highlight w:val="green"/>
        </w:rPr>
        <w:t xml:space="preserve">выполняются с </w:t>
      </w:r>
      <w:r w:rsidRPr="00873EA8">
        <w:rPr>
          <w:rFonts w:ascii="Courier New" w:hAnsi="Courier New" w:cs="Courier New"/>
          <w:b/>
          <w:i/>
          <w:sz w:val="28"/>
          <w:szCs w:val="28"/>
          <w:highlight w:val="green"/>
        </w:rPr>
        <w:t>образом</w:t>
      </w:r>
      <w:r w:rsidR="00EA3547" w:rsidRPr="00873EA8">
        <w:rPr>
          <w:rFonts w:ascii="Courier New" w:hAnsi="Courier New" w:cs="Courier New"/>
          <w:b/>
          <w:sz w:val="28"/>
          <w:szCs w:val="28"/>
          <w:highlight w:val="green"/>
        </w:rPr>
        <w:t>.</w:t>
      </w:r>
      <w:r w:rsidR="00EA3547" w:rsidRPr="00EA3547">
        <w:rPr>
          <w:rFonts w:ascii="Courier New" w:hAnsi="Courier New" w:cs="Courier New"/>
          <w:sz w:val="28"/>
          <w:szCs w:val="28"/>
        </w:rPr>
        <w:t xml:space="preserve"> </w:t>
      </w:r>
      <w:r w:rsidR="00EA3547">
        <w:rPr>
          <w:rFonts w:ascii="Courier New" w:hAnsi="Courier New" w:cs="Courier New"/>
          <w:sz w:val="28"/>
          <w:szCs w:val="28"/>
        </w:rPr>
        <w:t>Данные образа организованы в виде хэш-таблицы с открытой адресацией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>Сохранность дан</w:t>
      </w:r>
      <w:bookmarkStart w:id="0" w:name="_GoBack"/>
      <w:bookmarkEnd w:id="0"/>
      <w:r w:rsidR="006F16BE">
        <w:rPr>
          <w:rFonts w:ascii="Courier New" w:hAnsi="Courier New" w:cs="Courier New"/>
          <w:sz w:val="28"/>
          <w:szCs w:val="28"/>
        </w:rPr>
        <w:t xml:space="preserve">ных осуществляется с помощью асинхронного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- </w:t>
      </w:r>
      <w:r w:rsidR="006F16BE">
        <w:rPr>
          <w:rFonts w:ascii="Courier New" w:hAnsi="Courier New" w:cs="Courier New"/>
          <w:sz w:val="28"/>
          <w:szCs w:val="28"/>
        </w:rPr>
        <w:t>механизма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(</w:t>
      </w:r>
      <w:r w:rsidR="006F16BE">
        <w:rPr>
          <w:rFonts w:ascii="Courier New" w:hAnsi="Courier New" w:cs="Courier New"/>
          <w:sz w:val="28"/>
          <w:szCs w:val="28"/>
        </w:rPr>
        <w:t>с заданным периодом асинхронное сохранение образа в файле</w:t>
      </w:r>
      <w:r w:rsidR="006F16BE" w:rsidRPr="006F16BE">
        <w:rPr>
          <w:rFonts w:ascii="Courier New" w:hAnsi="Courier New" w:cs="Courier New"/>
          <w:sz w:val="28"/>
          <w:szCs w:val="28"/>
        </w:rPr>
        <w:t>)</w:t>
      </w:r>
      <w:r w:rsidR="006F16BE">
        <w:rPr>
          <w:rFonts w:ascii="Courier New" w:hAnsi="Courier New" w:cs="Courier New"/>
          <w:sz w:val="28"/>
          <w:szCs w:val="28"/>
        </w:rPr>
        <w:t xml:space="preserve">,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>
        <w:rPr>
          <w:rFonts w:ascii="Courier New" w:hAnsi="Courier New" w:cs="Courier New"/>
          <w:i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>может выполняться  синхронно по команде пользователя.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Для использования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приложении предназначено </w:t>
      </w:r>
      <w:r w:rsidR="001143CD">
        <w:rPr>
          <w:rFonts w:ascii="Courier New" w:hAnsi="Courier New" w:cs="Courier New"/>
          <w:sz w:val="28"/>
          <w:szCs w:val="28"/>
        </w:rPr>
        <w:t xml:space="preserve">потокобезопасное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  <w:lang w:val="en-US"/>
        </w:rPr>
        <w:t>API</w:t>
      </w:r>
      <w:r w:rsidR="006F16BE" w:rsidRPr="006F16BE">
        <w:rPr>
          <w:rFonts w:ascii="Courier New" w:hAnsi="Courier New" w:cs="Courier New"/>
          <w:sz w:val="28"/>
          <w:szCs w:val="28"/>
        </w:rPr>
        <w:t>.</w: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2855" w:dyaOrig="7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4.5pt" o:ole="">
            <v:imagedata r:id="rId5" o:title=""/>
          </v:shape>
          <o:OLEObject Type="Embed" ProgID="Visio.Drawing.15" ShapeID="_x0000_i1025" DrawAspect="Content" ObjectID="_1755455364" r:id="rId6"/>
        </w:object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143CD" w:rsidRPr="001143CD" w:rsidRDefault="006F16BE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:rsidR="001143CD" w:rsidRPr="001143CD" w:rsidRDefault="001143CD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</w:rPr>
        <w:t xml:space="preserve">Спецификация  </w:t>
      </w: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 API</w:t>
      </w: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87C7E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CC1C98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C1C98" w:rsidRPr="00CC1C98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1143CD" w:rsidRP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702EA2" w:rsidRPr="00702EA2" w:rsidRDefault="00702EA2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02EA2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02EA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</w:t>
      </w:r>
      <w:r w:rsidR="00AE15A6" w:rsidRPr="00AE15A6">
        <w:rPr>
          <w:rFonts w:ascii="Courier New" w:hAnsi="Courier New" w:cs="Courier New"/>
          <w:sz w:val="28"/>
          <w:szCs w:val="28"/>
        </w:rPr>
        <w:t xml:space="preserve"> </w:t>
      </w:r>
      <w:r w:rsidR="00AE15A6">
        <w:rPr>
          <w:rFonts w:ascii="Courier New" w:hAnsi="Courier New" w:cs="Courier New"/>
          <w:sz w:val="28"/>
          <w:szCs w:val="28"/>
        </w:rPr>
        <w:t>нового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ыполнение операций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702EA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синхронное сохранение (</w:t>
      </w:r>
      <w:r>
        <w:rPr>
          <w:rFonts w:ascii="Courier New" w:hAnsi="Courier New" w:cs="Courier New"/>
          <w:sz w:val="28"/>
          <w:szCs w:val="28"/>
          <w:lang w:val="en-US"/>
        </w:rPr>
        <w:t>Snap</w:t>
      </w:r>
      <w:r>
        <w:rPr>
          <w:rFonts w:ascii="Courier New" w:hAnsi="Courier New" w:cs="Courier New"/>
          <w:sz w:val="28"/>
          <w:szCs w:val="28"/>
        </w:rPr>
        <w:t>), закрытие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lose</w:t>
      </w:r>
      <w:r w:rsidRPr="00702EA2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обработка ошибок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LastError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>.</w:t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143CD" w:rsidRPr="00702EA2" w:rsidRDefault="00702EA2" w:rsidP="00702EA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702EA2">
        <w:rPr>
          <w:rFonts w:ascii="Courier New" w:hAnsi="Courier New" w:cs="Courier New"/>
          <w:sz w:val="28"/>
          <w:szCs w:val="28"/>
        </w:rPr>
        <w:t xml:space="preserve"> </w:t>
      </w:r>
    </w:p>
    <w:p w:rsidR="00A427DA" w:rsidRPr="00A427DA" w:rsidRDefault="00A427DA" w:rsidP="00A427D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A427DA">
        <w:rPr>
          <w:rFonts w:ascii="Courier New" w:hAnsi="Courier New" w:cs="Courier New"/>
          <w:b/>
          <w:sz w:val="28"/>
          <w:szCs w:val="28"/>
        </w:rPr>
        <w:lastRenderedPageBreak/>
        <w:t xml:space="preserve">Пример применения 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b/>
          <w:sz w:val="28"/>
          <w:szCs w:val="28"/>
        </w:rPr>
        <w:t>-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427DA">
        <w:rPr>
          <w:rFonts w:ascii="Courier New" w:hAnsi="Courier New" w:cs="Courier New"/>
          <w:b/>
          <w:sz w:val="28"/>
          <w:szCs w:val="28"/>
        </w:rPr>
        <w:t xml:space="preserve">: </w:t>
      </w:r>
      <w:r w:rsidRPr="00A427DA">
        <w:rPr>
          <w:rFonts w:ascii="Courier New" w:hAnsi="Courier New" w:cs="Courier New"/>
          <w:sz w:val="28"/>
          <w:szCs w:val="28"/>
        </w:rPr>
        <w:t xml:space="preserve">открытие существующего </w:t>
      </w:r>
      <w:r w:rsidRPr="00A427DA">
        <w:rPr>
          <w:rFonts w:ascii="Courier New" w:hAnsi="Courier New" w:cs="Courier New"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sz w:val="28"/>
          <w:szCs w:val="28"/>
        </w:rPr>
        <w:t xml:space="preserve"> (</w:t>
      </w:r>
      <w:r w:rsidRPr="00A427DA">
        <w:rPr>
          <w:rFonts w:ascii="Courier New" w:hAnsi="Courier New" w:cs="Courier New"/>
          <w:sz w:val="28"/>
          <w:szCs w:val="28"/>
          <w:lang w:val="en-US"/>
        </w:rPr>
        <w:t>Open</w:t>
      </w:r>
      <w:r w:rsidRPr="00A427DA">
        <w:rPr>
          <w:rFonts w:ascii="Courier New" w:hAnsi="Courier New" w:cs="Courier New"/>
          <w:sz w:val="28"/>
          <w:szCs w:val="28"/>
        </w:rPr>
        <w:t>), выполнение операций, закрытие, обработка ошибок. (</w:t>
      </w:r>
    </w:p>
    <w:p w:rsidR="00A427DA" w:rsidRPr="00A427DA" w:rsidRDefault="00A427DA" w:rsidP="00A427D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291840"/>
            <wp:effectExtent l="19050" t="19050" r="19050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427DA" w:rsidRDefault="00A427DA" w:rsidP="00A427DA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E2068B" w:rsidRDefault="00E2068B" w:rsidP="00E2068B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:rsidR="00E2068B" w:rsidRPr="00BD656B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  <w:highlight w:val="green"/>
        </w:rPr>
      </w:pPr>
      <w:r w:rsidRPr="00BD656B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>Задание 01.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u w:val="single"/>
          <w:lang w:val="en-US"/>
        </w:rPr>
        <w:t>Windows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 xml:space="preserve"> </w:t>
      </w:r>
    </w:p>
    <w:p w:rsidR="00E4219B" w:rsidRPr="00BD656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BD656B">
        <w:rPr>
          <w:rFonts w:ascii="Courier New" w:hAnsi="Courier New" w:cs="Courier New"/>
          <w:sz w:val="28"/>
          <w:szCs w:val="28"/>
          <w:highlight w:val="green"/>
        </w:rPr>
        <w:t xml:space="preserve">Разработайте приложение </w:t>
      </w:r>
      <w:r w:rsidR="00E4219B"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="00E4219B" w:rsidRPr="00BD656B">
        <w:rPr>
          <w:rFonts w:ascii="Courier New" w:hAnsi="Courier New" w:cs="Courier New"/>
          <w:b/>
          <w:sz w:val="28"/>
          <w:szCs w:val="28"/>
          <w:highlight w:val="green"/>
        </w:rPr>
        <w:t>10</w:t>
      </w:r>
      <w:r w:rsidR="00536F9C" w:rsidRPr="00BD656B">
        <w:rPr>
          <w:rFonts w:ascii="Courier New" w:hAnsi="Courier New" w:cs="Courier New"/>
          <w:b/>
          <w:sz w:val="28"/>
          <w:szCs w:val="28"/>
          <w:highlight w:val="green"/>
        </w:rPr>
        <w:t>_</w:t>
      </w:r>
      <w:r w:rsidR="00E4219B" w:rsidRPr="00BD656B">
        <w:rPr>
          <w:rFonts w:ascii="Courier New" w:hAnsi="Courier New" w:cs="Courier New"/>
          <w:b/>
          <w:sz w:val="28"/>
          <w:szCs w:val="28"/>
          <w:highlight w:val="green"/>
        </w:rPr>
        <w:t>01</w:t>
      </w:r>
      <w:r w:rsidR="00E4219B" w:rsidRPr="00BD656B">
        <w:rPr>
          <w:rFonts w:ascii="Courier New" w:hAnsi="Courier New" w:cs="Courier New"/>
          <w:sz w:val="28"/>
          <w:szCs w:val="28"/>
          <w:highlight w:val="green"/>
        </w:rPr>
        <w:t>.</w:t>
      </w:r>
    </w:p>
    <w:p w:rsidR="00E2068B" w:rsidRPr="00BD656B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BD656B">
        <w:rPr>
          <w:rFonts w:ascii="Courier New" w:hAnsi="Courier New" w:cs="Courier New"/>
          <w:sz w:val="28"/>
          <w:szCs w:val="28"/>
          <w:highlight w:val="green"/>
        </w:rPr>
        <w:t xml:space="preserve">Приложение 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BD656B">
        <w:rPr>
          <w:rFonts w:ascii="Courier New" w:hAnsi="Courier New" w:cs="Courier New"/>
          <w:b/>
          <w:sz w:val="28"/>
          <w:szCs w:val="28"/>
          <w:highlight w:val="green"/>
        </w:rPr>
        <w:t xml:space="preserve">10_01 </w:t>
      </w:r>
      <w:r w:rsidRPr="00BD656B">
        <w:rPr>
          <w:rFonts w:ascii="Courier New" w:hAnsi="Courier New" w:cs="Courier New"/>
          <w:sz w:val="28"/>
          <w:szCs w:val="28"/>
          <w:highlight w:val="green"/>
        </w:rPr>
        <w:t xml:space="preserve">должно реализовывать 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</w:t>
      </w:r>
      <w:r w:rsidRPr="00BD656B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API</w:t>
      </w:r>
      <w:r w:rsidRPr="00BD656B">
        <w:rPr>
          <w:rFonts w:ascii="Courier New" w:hAnsi="Courier New" w:cs="Courier New"/>
          <w:sz w:val="28"/>
          <w:szCs w:val="28"/>
          <w:highlight w:val="green"/>
        </w:rPr>
        <w:t>.</w:t>
      </w:r>
    </w:p>
    <w:p w:rsidR="00956B80" w:rsidRPr="00CA7AFE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BD656B">
        <w:rPr>
          <w:rFonts w:ascii="Courier New" w:hAnsi="Courier New" w:cs="Courier New"/>
          <w:sz w:val="28"/>
          <w:szCs w:val="28"/>
          <w:highlight w:val="green"/>
        </w:rPr>
        <w:t xml:space="preserve">Приложение 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BD656B">
        <w:rPr>
          <w:rFonts w:ascii="Courier New" w:hAnsi="Courier New" w:cs="Courier New"/>
          <w:b/>
          <w:sz w:val="28"/>
          <w:szCs w:val="28"/>
          <w:highlight w:val="green"/>
        </w:rPr>
        <w:t xml:space="preserve">10_01 </w:t>
      </w:r>
      <w:r w:rsidRPr="00BD656B">
        <w:rPr>
          <w:rFonts w:ascii="Courier New" w:hAnsi="Courier New" w:cs="Courier New"/>
          <w:sz w:val="28"/>
          <w:szCs w:val="28"/>
          <w:highlight w:val="green"/>
        </w:rPr>
        <w:t xml:space="preserve">должно демонстрировать выполнение всех функций 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</w:t>
      </w:r>
      <w:r w:rsidRPr="00BD656B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BD656B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API</w:t>
      </w:r>
      <w:r w:rsidRPr="00BD656B">
        <w:rPr>
          <w:rFonts w:ascii="Courier New" w:hAnsi="Courier New" w:cs="Courier New"/>
          <w:sz w:val="28"/>
          <w:szCs w:val="28"/>
          <w:highlight w:val="green"/>
        </w:rPr>
        <w:t>.</w:t>
      </w:r>
    </w:p>
    <w:p w:rsidR="00E2068B" w:rsidRPr="00CA7AFE" w:rsidRDefault="00E2068B" w:rsidP="00E2068B">
      <w:p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</w:p>
    <w:p w:rsidR="00E2068B" w:rsidRPr="00CA7AFE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>Задание 02.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  <w:lang w:val="en-US"/>
        </w:rPr>
        <w:t>Windows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 xml:space="preserve"> </w:t>
      </w:r>
    </w:p>
    <w:p w:rsidR="00E2068B" w:rsidRPr="00CA7AFE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Разработайте статическую библиотеку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_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API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>.</w:t>
      </w:r>
    </w:p>
    <w:p w:rsidR="00956B80" w:rsidRPr="00CA7AFE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Разработайте приложение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</w:t>
      </w:r>
      <w:r w:rsidR="00732CA0" w:rsidRPr="00CA7AFE">
        <w:rPr>
          <w:rFonts w:ascii="Courier New" w:hAnsi="Courier New" w:cs="Courier New"/>
          <w:b/>
          <w:sz w:val="28"/>
          <w:szCs w:val="28"/>
          <w:highlight w:val="green"/>
        </w:rPr>
        <w:t>_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02, </w:t>
      </w:r>
      <w:r w:rsidR="00A3436A" w:rsidRPr="00CA7AFE">
        <w:rPr>
          <w:rFonts w:ascii="Courier New" w:hAnsi="Courier New" w:cs="Courier New"/>
          <w:sz w:val="28"/>
          <w:szCs w:val="28"/>
          <w:highlight w:val="green"/>
        </w:rPr>
        <w:t>функционально</w:t>
      </w:r>
      <w:r w:rsidR="00A3436A" w:rsidRPr="00CA7AFE">
        <w:rPr>
          <w:rFonts w:ascii="Courier New" w:hAnsi="Courier New" w:cs="Courier New"/>
          <w:b/>
          <w:sz w:val="28"/>
          <w:szCs w:val="28"/>
          <w:highlight w:val="green"/>
        </w:rPr>
        <w:t>-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повторяющее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</w:t>
      </w:r>
      <w:r w:rsidR="00732CA0" w:rsidRPr="00CA7AFE">
        <w:rPr>
          <w:rFonts w:ascii="Courier New" w:hAnsi="Courier New" w:cs="Courier New"/>
          <w:b/>
          <w:sz w:val="28"/>
          <w:szCs w:val="28"/>
          <w:highlight w:val="green"/>
        </w:rPr>
        <w:t>_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01, 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но использующее библиотеку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_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API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>.</w:t>
      </w:r>
    </w:p>
    <w:p w:rsidR="00A3436A" w:rsidRPr="00CA7AFE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Продемонстрируйте работоспособность приложения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_02.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 </w:t>
      </w:r>
    </w:p>
    <w:p w:rsidR="00732CA0" w:rsidRPr="00CA7AFE" w:rsidRDefault="00732CA0" w:rsidP="00E2068B">
      <w:p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</w:p>
    <w:p w:rsidR="00E2068B" w:rsidRPr="00CA7AFE" w:rsidRDefault="00E2068B" w:rsidP="00732CA0">
      <w:pPr>
        <w:pStyle w:val="a3"/>
        <w:ind w:left="0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>Задание 03.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  <w:lang w:val="en-US"/>
        </w:rPr>
        <w:t>Windows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 xml:space="preserve"> </w:t>
      </w:r>
    </w:p>
    <w:p w:rsidR="00A3436A" w:rsidRPr="00CA7AFE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Разработайте приложение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10_03, 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применяющего библиотеку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_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API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и 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использующее одновременно 2 экземпляра </w:t>
      </w:r>
      <w:r w:rsidRPr="00CA7AFE">
        <w:rPr>
          <w:rFonts w:ascii="Courier New" w:hAnsi="Courier New" w:cs="Courier New"/>
          <w:sz w:val="28"/>
          <w:szCs w:val="28"/>
          <w:highlight w:val="green"/>
          <w:lang w:val="en-US"/>
        </w:rPr>
        <w:t>HT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>-хранилища.</w:t>
      </w:r>
    </w:p>
    <w:p w:rsidR="00A3436A" w:rsidRPr="00CA7AFE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Продемонстрируйте работоспособность приложения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OS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>10_03.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 </w:t>
      </w:r>
    </w:p>
    <w:p w:rsidR="00A3436A" w:rsidRPr="00CA7AFE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highlight w:val="green"/>
        </w:rPr>
      </w:pPr>
    </w:p>
    <w:p w:rsidR="001301F9" w:rsidRPr="00CA7AFE" w:rsidRDefault="001301F9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highlight w:val="green"/>
        </w:rPr>
      </w:pPr>
    </w:p>
    <w:p w:rsidR="00A3436A" w:rsidRPr="00CA7AFE" w:rsidRDefault="00A3436A" w:rsidP="00A3436A">
      <w:pPr>
        <w:pStyle w:val="a3"/>
        <w:ind w:left="0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lastRenderedPageBreak/>
        <w:t>Задание 04.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  <w:lang w:val="en-US"/>
        </w:rPr>
        <w:t>Windows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u w:val="single"/>
        </w:rPr>
        <w:t xml:space="preserve"> </w:t>
      </w:r>
    </w:p>
    <w:p w:rsidR="00A3436A" w:rsidRPr="00CA7AFE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  <w:highlight w:val="green"/>
        </w:rPr>
      </w:pPr>
    </w:p>
    <w:p w:rsidR="009C7788" w:rsidRPr="00CA7AFE" w:rsidRDefault="009C7788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  <w:lang w:val="en-US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>Разработайте</w:t>
      </w:r>
      <w:r w:rsidRPr="00CA7AFE">
        <w:rPr>
          <w:rFonts w:ascii="Courier New" w:hAnsi="Courier New" w:cs="Courier New"/>
          <w:sz w:val="28"/>
          <w:szCs w:val="28"/>
          <w:highlight w:val="green"/>
          <w:lang w:val="en-US"/>
        </w:rPr>
        <w:t xml:space="preserve"> </w:t>
      </w:r>
      <w:r w:rsidR="00CC3172"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 xml:space="preserve">Test </w:t>
      </w:r>
      <w:r w:rsidR="00C70F21"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Case</w:t>
      </w:r>
      <w:r w:rsidR="00C70F21" w:rsidRPr="00CA7AFE">
        <w:rPr>
          <w:rFonts w:ascii="Courier New" w:hAnsi="Courier New" w:cs="Courier New"/>
          <w:sz w:val="28"/>
          <w:szCs w:val="28"/>
          <w:highlight w:val="green"/>
          <w:lang w:val="en-US"/>
        </w:rPr>
        <w:t xml:space="preserve"> </w:t>
      </w:r>
      <w:r w:rsidR="00C70F21"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 API.</w:t>
      </w:r>
    </w:p>
    <w:p w:rsidR="00C70F21" w:rsidRPr="00CA7AFE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Разработайте тесты, соответствующие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Test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Case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HT</w:t>
      </w:r>
      <w:r w:rsidRPr="00CA7AFE">
        <w:rPr>
          <w:rFonts w:ascii="Courier New" w:hAnsi="Courier New" w:cs="Courier New"/>
          <w:b/>
          <w:sz w:val="28"/>
          <w:szCs w:val="28"/>
          <w:highlight w:val="green"/>
        </w:rPr>
        <w:t xml:space="preserve"> </w:t>
      </w:r>
      <w:r w:rsidRPr="00CA7AFE">
        <w:rPr>
          <w:rFonts w:ascii="Courier New" w:hAnsi="Courier New" w:cs="Courier New"/>
          <w:b/>
          <w:sz w:val="28"/>
          <w:szCs w:val="28"/>
          <w:highlight w:val="green"/>
          <w:lang w:val="en-US"/>
        </w:rPr>
        <w:t>API</w:t>
      </w:r>
      <w:r w:rsidRPr="00CA7AFE">
        <w:rPr>
          <w:rFonts w:ascii="Courier New" w:hAnsi="Courier New" w:cs="Courier New"/>
          <w:sz w:val="28"/>
          <w:szCs w:val="28"/>
          <w:highlight w:val="green"/>
        </w:rPr>
        <w:t>.</w:t>
      </w:r>
    </w:p>
    <w:p w:rsidR="0031716A" w:rsidRPr="0038383C" w:rsidRDefault="00C70F21" w:rsidP="009C77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highlight w:val="green"/>
        </w:rPr>
      </w:pPr>
      <w:r w:rsidRPr="00CA7AFE">
        <w:rPr>
          <w:rFonts w:ascii="Courier New" w:hAnsi="Courier New" w:cs="Courier New"/>
          <w:sz w:val="28"/>
          <w:szCs w:val="28"/>
          <w:highlight w:val="green"/>
        </w:rPr>
        <w:t xml:space="preserve">Продемонстрируйте выполнение тестов.   </w:t>
      </w:r>
    </w:p>
    <w:p w:rsidR="0031716A" w:rsidRDefault="0031716A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1716A" w:rsidRDefault="009D7E98" w:rsidP="003C459A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1511FC" wp14:editId="37F25AD4">
            <wp:extent cx="5940425" cy="334137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16A" w:rsidRDefault="0031716A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F34505" w:rsidRPr="00F34505" w:rsidRDefault="00F34505" w:rsidP="009C778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F34505" w:rsidRPr="00F34505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A639F"/>
    <w:rsid w:val="001143CD"/>
    <w:rsid w:val="00120007"/>
    <w:rsid w:val="001301F9"/>
    <w:rsid w:val="001F12D1"/>
    <w:rsid w:val="00247AF2"/>
    <w:rsid w:val="00250448"/>
    <w:rsid w:val="002E1B15"/>
    <w:rsid w:val="0031716A"/>
    <w:rsid w:val="00340858"/>
    <w:rsid w:val="0034099A"/>
    <w:rsid w:val="0038383C"/>
    <w:rsid w:val="003C459A"/>
    <w:rsid w:val="003E503A"/>
    <w:rsid w:val="004910D5"/>
    <w:rsid w:val="00536F9C"/>
    <w:rsid w:val="005C6859"/>
    <w:rsid w:val="005E49F8"/>
    <w:rsid w:val="00626733"/>
    <w:rsid w:val="0067333E"/>
    <w:rsid w:val="006F16BE"/>
    <w:rsid w:val="00702EA2"/>
    <w:rsid w:val="00722773"/>
    <w:rsid w:val="00732CA0"/>
    <w:rsid w:val="008037BF"/>
    <w:rsid w:val="00865FA2"/>
    <w:rsid w:val="00873EA8"/>
    <w:rsid w:val="00887C7E"/>
    <w:rsid w:val="00921630"/>
    <w:rsid w:val="00956B80"/>
    <w:rsid w:val="009C757A"/>
    <w:rsid w:val="009C7788"/>
    <w:rsid w:val="009D7E98"/>
    <w:rsid w:val="00A3436A"/>
    <w:rsid w:val="00A427DA"/>
    <w:rsid w:val="00AE15A6"/>
    <w:rsid w:val="00B2402F"/>
    <w:rsid w:val="00BD656B"/>
    <w:rsid w:val="00BF4492"/>
    <w:rsid w:val="00C70F21"/>
    <w:rsid w:val="00CA7AFE"/>
    <w:rsid w:val="00CC1C98"/>
    <w:rsid w:val="00CC3172"/>
    <w:rsid w:val="00D34EAE"/>
    <w:rsid w:val="00D62425"/>
    <w:rsid w:val="00D6577D"/>
    <w:rsid w:val="00D74A0E"/>
    <w:rsid w:val="00DE1847"/>
    <w:rsid w:val="00DE5278"/>
    <w:rsid w:val="00E2068B"/>
    <w:rsid w:val="00E4219B"/>
    <w:rsid w:val="00EA3547"/>
    <w:rsid w:val="00F34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438808"/>
  <w15:docId w15:val="{D08AE870-E93F-4200-91AE-83AE2254A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</TotalTime>
  <Pages>6</Pages>
  <Words>285</Words>
  <Characters>162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Daria Sheibak</cp:lastModifiedBy>
  <cp:revision>43</cp:revision>
  <dcterms:created xsi:type="dcterms:W3CDTF">2021-02-03T20:49:00Z</dcterms:created>
  <dcterms:modified xsi:type="dcterms:W3CDTF">2023-09-05T18:43:00Z</dcterms:modified>
</cp:coreProperties>
</file>